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7FBF" w:rsidRPr="00860FC5" w:rsidRDefault="00457FD8" w:rsidP="00860FC5">
      <w:pPr>
        <w:pStyle w:val="Heading1"/>
      </w:pPr>
      <w:r w:rsidRPr="00860FC5">
        <w:t>SYSTEM</w:t>
      </w:r>
      <w:r w:rsidR="00837FBF" w:rsidRPr="00860FC5">
        <w:t xml:space="preserve"> DESIGN</w:t>
      </w:r>
    </w:p>
    <w:p w:rsidR="00837FBF" w:rsidRPr="00860FC5" w:rsidRDefault="00837FBF" w:rsidP="00860FC5">
      <w:pPr>
        <w:pStyle w:val="Heading2"/>
      </w:pPr>
      <w:r w:rsidRPr="00860FC5">
        <w:t>INTRODUCTION</w:t>
      </w:r>
    </w:p>
    <w:p w:rsidR="00EE08F6" w:rsidRDefault="00EE08F6" w:rsidP="00860FC5">
      <w:pPr>
        <w:pStyle w:val="BodyText"/>
        <w:tabs>
          <w:tab w:val="left" w:pos="0"/>
        </w:tabs>
        <w:spacing w:line="276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60FC5">
        <w:rPr>
          <w:rFonts w:ascii="Times New Roman" w:hAnsi="Times New Roman"/>
          <w:sz w:val="24"/>
          <w:szCs w:val="24"/>
        </w:rPr>
        <w:t xml:space="preserve">This document </w:t>
      </w:r>
      <w:r w:rsidR="00457FD8" w:rsidRPr="00860FC5">
        <w:rPr>
          <w:rFonts w:ascii="Times New Roman" w:hAnsi="Times New Roman"/>
          <w:sz w:val="24"/>
          <w:szCs w:val="24"/>
        </w:rPr>
        <w:t xml:space="preserve">briefly </w:t>
      </w:r>
      <w:r w:rsidRPr="00860FC5">
        <w:rPr>
          <w:rFonts w:ascii="Times New Roman" w:hAnsi="Times New Roman"/>
          <w:sz w:val="24"/>
          <w:szCs w:val="24"/>
        </w:rPr>
        <w:t xml:space="preserve">explains system design of converting numbers based on roman numeral that will need to be implemented to cater for buying and selling over the galaxy. </w:t>
      </w:r>
    </w:p>
    <w:p w:rsidR="00A02831" w:rsidRPr="00860FC5" w:rsidRDefault="00A02831" w:rsidP="00860FC5">
      <w:pPr>
        <w:pStyle w:val="BodyText"/>
        <w:tabs>
          <w:tab w:val="left" w:pos="0"/>
        </w:tabs>
        <w:spacing w:line="276" w:lineRule="auto"/>
        <w:ind w:left="0"/>
        <w:jc w:val="both"/>
        <w:rPr>
          <w:rFonts w:ascii="Times New Roman" w:hAnsi="Times New Roman"/>
          <w:sz w:val="24"/>
          <w:szCs w:val="24"/>
        </w:rPr>
      </w:pPr>
    </w:p>
    <w:p w:rsidR="00837FBF" w:rsidRPr="00860FC5" w:rsidRDefault="00837FBF" w:rsidP="00860FC5">
      <w:pPr>
        <w:pStyle w:val="Heading2"/>
      </w:pPr>
      <w:r w:rsidRPr="00860FC5">
        <w:t xml:space="preserve">BACKGROUND </w:t>
      </w:r>
    </w:p>
    <w:p w:rsidR="00457FD8" w:rsidRPr="00860FC5" w:rsidRDefault="00457FD8" w:rsidP="00860FC5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In order to fulfil the above requirement, following area will be added:</w:t>
      </w:r>
    </w:p>
    <w:p w:rsidR="00457FD8" w:rsidRPr="00860FC5" w:rsidRDefault="00457FD8" w:rsidP="00860FC5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To create an application to calculate price of common metals and dirt from the galaxy.</w:t>
      </w:r>
    </w:p>
    <w:p w:rsidR="00457FD8" w:rsidRPr="00860FC5" w:rsidRDefault="00457FD8" w:rsidP="00860FC5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To add new conversion algorithm.</w:t>
      </w:r>
    </w:p>
    <w:p w:rsidR="00457FD8" w:rsidRPr="00860FC5" w:rsidRDefault="00457FD8" w:rsidP="00860FC5">
      <w:pPr>
        <w:pStyle w:val="ListParagraph"/>
        <w:spacing w:line="276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37FBF" w:rsidRPr="00B44CE6" w:rsidRDefault="00837FBF" w:rsidP="00B44CE6">
      <w:pPr>
        <w:pStyle w:val="Heading2"/>
      </w:pPr>
      <w:r w:rsidRPr="00B44CE6">
        <w:t>BUSSINESS RULES</w:t>
      </w:r>
    </w:p>
    <w:p w:rsidR="00457FD8" w:rsidRPr="00860FC5" w:rsidRDefault="00457FD8" w:rsidP="00860FC5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Conversion or calculation will based on roman numerals.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The numbers used for intergalactic transactions follows similar c</w:t>
      </w:r>
      <w:r w:rsidR="00860FC5">
        <w:rPr>
          <w:rFonts w:ascii="Times New Roman" w:hAnsi="Times New Roman" w:cs="Times New Roman"/>
          <w:sz w:val="24"/>
          <w:szCs w:val="24"/>
        </w:rPr>
        <w:t xml:space="preserve">onvention to the roman numerals. </w:t>
      </w:r>
      <w:r w:rsidRPr="00860FC5">
        <w:rPr>
          <w:rFonts w:ascii="Times New Roman" w:hAnsi="Times New Roman" w:cs="Times New Roman"/>
          <w:sz w:val="24"/>
          <w:szCs w:val="24"/>
        </w:rPr>
        <w:t>Roman numerals are based on seven symbols:</w:t>
      </w:r>
    </w:p>
    <w:p w:rsidR="00457FD8" w:rsidRPr="00860FC5" w:rsidRDefault="00457FD8" w:rsidP="00860FC5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Symbol Value: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I 1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V 5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X 1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L 5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C 10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D 50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M 1,000</w:t>
      </w:r>
    </w:p>
    <w:p w:rsidR="00860FC5" w:rsidRDefault="00860FC5" w:rsidP="00860FC5">
      <w:pPr>
        <w:spacing w:after="0" w:line="276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457FD8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Numbers are formed by combining symbols together and adding the values. For example, MMVI is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1000 + 1000 + 5 + 1 = 2006. Generally, symbols are placed in order of value, starting with the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largest values. When smaller values precede larger values, the smaller values are subtracted from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the larger values, and the result is added to the total. For example MCMXLIV = 1000 + (1000 −100) + (50 − 10) + (5 − 1) = 1944.</w:t>
      </w:r>
    </w:p>
    <w:p w:rsidR="00860FC5" w:rsidRPr="00860FC5" w:rsidRDefault="00860FC5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The symbols "I", "X", "C", and "M" can be repeated three times in succession, but no more. (They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may appear four times if the third and fourth are separated by</w:t>
      </w:r>
      <w:r w:rsidR="00860FC5">
        <w:rPr>
          <w:rFonts w:ascii="Times New Roman" w:hAnsi="Times New Roman" w:cs="Times New Roman"/>
          <w:sz w:val="24"/>
          <w:szCs w:val="24"/>
        </w:rPr>
        <w:t xml:space="preserve"> a smaller value, such as XXXIX</w:t>
      </w:r>
      <w:r w:rsidRPr="00860FC5">
        <w:rPr>
          <w:rFonts w:ascii="Times New Roman" w:hAnsi="Times New Roman" w:cs="Times New Roman"/>
          <w:sz w:val="24"/>
          <w:szCs w:val="24"/>
        </w:rPr>
        <w:t>)</w:t>
      </w:r>
      <w:r w:rsidR="00860FC5">
        <w:rPr>
          <w:rFonts w:ascii="Times New Roman" w:hAnsi="Times New Roman" w:cs="Times New Roman"/>
          <w:sz w:val="24"/>
          <w:szCs w:val="24"/>
        </w:rPr>
        <w:t xml:space="preserve">. </w:t>
      </w:r>
      <w:r w:rsidRPr="00860FC5">
        <w:rPr>
          <w:rFonts w:ascii="Times New Roman" w:hAnsi="Times New Roman" w:cs="Times New Roman"/>
          <w:sz w:val="24"/>
          <w:szCs w:val="24"/>
        </w:rPr>
        <w:t>"D", "L", and "V" can never be repeated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"I" can be subtracted from "V" and "X" only. "X" can be subtracted from "L" and "C" only. "C" can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be subtracted from "D" and "M" only. "V", "L", and "D" can never be subtracted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Only one small-value symbol may be subtracted from any large-value symbol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lastRenderedPageBreak/>
        <w:t>A number written in Arabic numerals can be broken into digits. For example, 1903 is composed of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1, 9, 0, and 3. To write the Roman numeral, each of the non-zero digits should be treated separately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In the above example, 1,000 = M, 900 = CM, and 3 = III. Therefore, 1903 = MCMIII.</w:t>
      </w:r>
    </w:p>
    <w:p w:rsidR="00457FD8" w:rsidRDefault="00457FD8" w:rsidP="00860FC5">
      <w:pPr>
        <w:spacing w:line="276" w:lineRule="auto"/>
        <w:jc w:val="both"/>
        <w:rPr>
          <w:rFonts w:ascii="Times New Roman" w:hAnsi="Times New Roman" w:cs="Times New Roman"/>
        </w:rPr>
      </w:pPr>
    </w:p>
    <w:p w:rsidR="00B44CE6" w:rsidRDefault="00457FD8" w:rsidP="00B44CE6">
      <w:pPr>
        <w:pStyle w:val="Heading2"/>
      </w:pPr>
      <w:r>
        <w:t xml:space="preserve">INITIAL </w:t>
      </w:r>
      <w:r w:rsidR="00837FBF" w:rsidRPr="00EE08F6">
        <w:t>UML DIAGRAM</w:t>
      </w:r>
    </w:p>
    <w:p w:rsidR="00C01B74" w:rsidRPr="001F55D8" w:rsidRDefault="00C01B74" w:rsidP="00B44CE6">
      <w:p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UML stands for Unified Modeling Language. A class diagram models the static structure of a system. It shows relationships between classes, objects, attributes, and operations.</w:t>
      </w:r>
      <w:r w:rsidR="007235B4"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 xml:space="preserve"> There are three classes that we will create for this application.</w:t>
      </w:r>
    </w:p>
    <w:p w:rsidR="007235B4" w:rsidRPr="001F55D8" w:rsidRDefault="007235B4" w:rsidP="007235B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MainClass</w:t>
      </w:r>
      <w:r w:rsidR="001F55D8"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, no attribute. Only contain one static method to pass in units name by StringArray. Purposed of this class is to run the whole application.</w:t>
      </w:r>
    </w:p>
    <w:p w:rsidR="001F55D8" w:rsidRPr="001F55D8" w:rsidRDefault="001F55D8" w:rsidP="007235B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Conversion class, there eight attributes for units name and there one method/operation to process roman numbers conversion.</w:t>
      </w:r>
    </w:p>
    <w:p w:rsidR="001F55D8" w:rsidRPr="001F55D8" w:rsidRDefault="001F55D8" w:rsidP="0008310D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RomanNumbers, co</w:t>
      </w:r>
      <w:bookmarkStart w:id="0" w:name="_GoBack"/>
      <w:bookmarkEnd w:id="0"/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ntain two attribut</w:t>
      </w:r>
      <w:r w:rsidR="00533530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e</w:t>
      </w: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s of class and one static method to calculate amount of units name given by user.</w:t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8353"/>
      </w:tblGrid>
      <w:tr w:rsidR="001F55D8" w:rsidTr="00A0711C">
        <w:trPr>
          <w:trHeight w:val="5798"/>
        </w:trPr>
        <w:tc>
          <w:tcPr>
            <w:tcW w:w="8353" w:type="dxa"/>
            <w:vAlign w:val="center"/>
          </w:tcPr>
          <w:p w:rsidR="001F55D8" w:rsidRDefault="001F55D8" w:rsidP="00A0711C">
            <w:pPr>
              <w:jc w:val="center"/>
            </w:pPr>
            <w:r w:rsidRPr="00EE08F6">
              <w:rPr>
                <w:rFonts w:ascii="Times New Roman" w:hAnsi="Times New Roman" w:cs="Times New Roman"/>
              </w:rPr>
              <w:object w:dxaOrig="5610" w:dyaOrig="5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0.5pt;height:259.5pt" o:ole="">
                  <v:imagedata r:id="rId8" o:title=""/>
                </v:shape>
                <o:OLEObject Type="Embed" ProgID="Visio.Drawing.11" ShapeID="_x0000_i1025" DrawAspect="Content" ObjectID="_1629817509" r:id="rId9"/>
              </w:object>
            </w:r>
          </w:p>
        </w:tc>
      </w:tr>
    </w:tbl>
    <w:p w:rsidR="00B44CE6" w:rsidRDefault="00B44CE6" w:rsidP="00B44CE6">
      <w:pPr>
        <w:rPr>
          <w:rFonts w:ascii="Helvetica" w:eastAsiaTheme="majorEastAsia" w:hAnsi="Helvetica" w:cs="Helvetica"/>
          <w:i/>
          <w:iCs/>
          <w:color w:val="333333"/>
          <w:sz w:val="30"/>
          <w:szCs w:val="30"/>
        </w:rPr>
      </w:pPr>
    </w:p>
    <w:p w:rsidR="00533530" w:rsidRDefault="00533530" w:rsidP="00B44CE6">
      <w:pPr>
        <w:rPr>
          <w:rFonts w:ascii="Helvetica" w:eastAsiaTheme="majorEastAsia" w:hAnsi="Helvetica" w:cs="Helvetica"/>
          <w:i/>
          <w:iCs/>
          <w:color w:val="333333"/>
          <w:sz w:val="30"/>
          <w:szCs w:val="30"/>
        </w:rPr>
      </w:pPr>
    </w:p>
    <w:p w:rsidR="00533530" w:rsidRPr="00B44CE6" w:rsidRDefault="00533530" w:rsidP="00B44CE6"/>
    <w:p w:rsidR="008A5152" w:rsidRDefault="008D01E0" w:rsidP="008D01E0">
      <w:pPr>
        <w:pStyle w:val="Heading2"/>
      </w:pPr>
      <w:r>
        <w:lastRenderedPageBreak/>
        <w:t xml:space="preserve">SERVER SET UP </w:t>
      </w:r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Code uploaded into Github website</w:t>
      </w:r>
      <w:r w:rsidR="00AE14B6">
        <w:t>.</w:t>
      </w:r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Code implement using Java programming language. There are three files inside folder \</w:t>
      </w:r>
      <w:r w:rsidRPr="00C01B74">
        <w:t>GalaxyChallenge\src\com\mia</w:t>
      </w:r>
      <w:r>
        <w:t xml:space="preserve">. </w:t>
      </w:r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MainClass.java is the main class to run and test the application.</w:t>
      </w:r>
    </w:p>
    <w:p w:rsidR="00027631" w:rsidRDefault="00AA6DD7" w:rsidP="00027631">
      <w:pPr>
        <w:pStyle w:val="ListParagraph"/>
        <w:numPr>
          <w:ilvl w:val="0"/>
          <w:numId w:val="5"/>
        </w:numPr>
      </w:pPr>
      <w:r>
        <w:t>Application develop by using E</w:t>
      </w:r>
      <w:r w:rsidR="00027631">
        <w:t>clips</w:t>
      </w:r>
      <w:r>
        <w:t>e</w:t>
      </w:r>
      <w:r w:rsidR="00027631">
        <w:t xml:space="preserve"> editor with jdk 1.8.</w:t>
      </w:r>
    </w:p>
    <w:p w:rsidR="00027631" w:rsidRDefault="00027631" w:rsidP="00C01B74"/>
    <w:p w:rsidR="00C01B74" w:rsidRPr="00C01B74" w:rsidRDefault="00C01B74" w:rsidP="00C01B74"/>
    <w:sectPr w:rsidR="00C01B74" w:rsidRPr="00C01B74" w:rsidSect="00AA6DD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23D7" w:rsidRDefault="007B23D7" w:rsidP="00860FC5">
      <w:pPr>
        <w:spacing w:after="0" w:line="240" w:lineRule="auto"/>
      </w:pPr>
      <w:r>
        <w:separator/>
      </w:r>
    </w:p>
  </w:endnote>
  <w:endnote w:type="continuationSeparator" w:id="0">
    <w:p w:rsidR="007B23D7" w:rsidRDefault="007B23D7" w:rsidP="00860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8953917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60FC5" w:rsidRDefault="00860FC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0283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860FC5" w:rsidRDefault="00860FC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23D7" w:rsidRDefault="007B23D7" w:rsidP="00860FC5">
      <w:pPr>
        <w:spacing w:after="0" w:line="240" w:lineRule="auto"/>
      </w:pPr>
      <w:r>
        <w:separator/>
      </w:r>
    </w:p>
  </w:footnote>
  <w:footnote w:type="continuationSeparator" w:id="0">
    <w:p w:rsidR="007B23D7" w:rsidRDefault="007B23D7" w:rsidP="00860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FC5" w:rsidRPr="00860FC5" w:rsidRDefault="00860FC5">
    <w:pPr>
      <w:pStyle w:val="Header"/>
      <w:rPr>
        <w:color w:val="2F5496" w:themeColor="accent5" w:themeShade="BF"/>
        <w:sz w:val="20"/>
      </w:rPr>
    </w:pPr>
    <w:r>
      <w:rPr>
        <w:color w:val="2F5496" w:themeColor="accent5" w:themeShade="BF"/>
        <w:sz w:val="20"/>
      </w:rPr>
      <w:t xml:space="preserve">Created by </w:t>
    </w:r>
    <w:r w:rsidRPr="00860FC5">
      <w:rPr>
        <w:color w:val="2F5496" w:themeColor="accent5" w:themeShade="BF"/>
        <w:sz w:val="20"/>
      </w:rPr>
      <w:t>Syahmia Gusriani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010D2"/>
    <w:multiLevelType w:val="hybridMultilevel"/>
    <w:tmpl w:val="F5AC4D94"/>
    <w:lvl w:ilvl="0" w:tplc="41DCF4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8C7C34"/>
    <w:multiLevelType w:val="hybridMultilevel"/>
    <w:tmpl w:val="3F700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226ED7"/>
    <w:multiLevelType w:val="hybridMultilevel"/>
    <w:tmpl w:val="2B5A7C0A"/>
    <w:lvl w:ilvl="0" w:tplc="057A5E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080" w:hanging="360"/>
      </w:pPr>
    </w:lvl>
    <w:lvl w:ilvl="2" w:tplc="4409001B" w:tentative="1">
      <w:start w:val="1"/>
      <w:numFmt w:val="lowerRoman"/>
      <w:lvlText w:val="%3."/>
      <w:lvlJc w:val="right"/>
      <w:pPr>
        <w:ind w:left="1800" w:hanging="180"/>
      </w:pPr>
    </w:lvl>
    <w:lvl w:ilvl="3" w:tplc="4409000F" w:tentative="1">
      <w:start w:val="1"/>
      <w:numFmt w:val="decimal"/>
      <w:lvlText w:val="%4."/>
      <w:lvlJc w:val="left"/>
      <w:pPr>
        <w:ind w:left="2520" w:hanging="360"/>
      </w:pPr>
    </w:lvl>
    <w:lvl w:ilvl="4" w:tplc="44090019" w:tentative="1">
      <w:start w:val="1"/>
      <w:numFmt w:val="lowerLetter"/>
      <w:lvlText w:val="%5."/>
      <w:lvlJc w:val="left"/>
      <w:pPr>
        <w:ind w:left="3240" w:hanging="360"/>
      </w:pPr>
    </w:lvl>
    <w:lvl w:ilvl="5" w:tplc="4409001B" w:tentative="1">
      <w:start w:val="1"/>
      <w:numFmt w:val="lowerRoman"/>
      <w:lvlText w:val="%6."/>
      <w:lvlJc w:val="right"/>
      <w:pPr>
        <w:ind w:left="3960" w:hanging="180"/>
      </w:pPr>
    </w:lvl>
    <w:lvl w:ilvl="6" w:tplc="4409000F" w:tentative="1">
      <w:start w:val="1"/>
      <w:numFmt w:val="decimal"/>
      <w:lvlText w:val="%7."/>
      <w:lvlJc w:val="left"/>
      <w:pPr>
        <w:ind w:left="4680" w:hanging="360"/>
      </w:pPr>
    </w:lvl>
    <w:lvl w:ilvl="7" w:tplc="44090019" w:tentative="1">
      <w:start w:val="1"/>
      <w:numFmt w:val="lowerLetter"/>
      <w:lvlText w:val="%8."/>
      <w:lvlJc w:val="left"/>
      <w:pPr>
        <w:ind w:left="5400" w:hanging="360"/>
      </w:pPr>
    </w:lvl>
    <w:lvl w:ilvl="8" w:tplc="4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6EF1CB9"/>
    <w:multiLevelType w:val="hybridMultilevel"/>
    <w:tmpl w:val="969EA8DE"/>
    <w:lvl w:ilvl="0" w:tplc="D0E6BB48">
      <w:start w:val="1"/>
      <w:numFmt w:val="upperLetter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8206D8"/>
    <w:multiLevelType w:val="hybridMultilevel"/>
    <w:tmpl w:val="58E84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6C9"/>
    <w:rsid w:val="00007985"/>
    <w:rsid w:val="00027631"/>
    <w:rsid w:val="001F55D8"/>
    <w:rsid w:val="00457FD8"/>
    <w:rsid w:val="00533530"/>
    <w:rsid w:val="007235B4"/>
    <w:rsid w:val="007B23D7"/>
    <w:rsid w:val="00837FBF"/>
    <w:rsid w:val="00860FC5"/>
    <w:rsid w:val="008A5152"/>
    <w:rsid w:val="008D01E0"/>
    <w:rsid w:val="00A02831"/>
    <w:rsid w:val="00AA6DD7"/>
    <w:rsid w:val="00AE14B6"/>
    <w:rsid w:val="00B44CE6"/>
    <w:rsid w:val="00C01B74"/>
    <w:rsid w:val="00CD512F"/>
    <w:rsid w:val="00EE08F6"/>
    <w:rsid w:val="00F70118"/>
    <w:rsid w:val="00F86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86606-61F0-4E7B-A77F-689E8D4D97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0FC5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D0D0D" w:themeColor="text1" w:themeTint="F2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F55D8"/>
    <w:pPr>
      <w:keepNext/>
      <w:keepLines/>
      <w:numPr>
        <w:numId w:val="3"/>
      </w:numPr>
      <w:spacing w:before="40" w:after="120"/>
      <w:ind w:left="357" w:hanging="357"/>
      <w:outlineLvl w:val="1"/>
    </w:pPr>
    <w:rPr>
      <w:rFonts w:ascii="Times New Roman" w:eastAsiaTheme="majorEastAsia" w:hAnsi="Times New Roman" w:cstheme="majorBidi"/>
      <w:b/>
      <w:color w:val="262626" w:themeColor="text1" w:themeTint="D9"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01B7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1"/>
    <w:rsid w:val="00EE08F6"/>
    <w:pPr>
      <w:spacing w:before="60" w:after="60" w:line="240" w:lineRule="auto"/>
      <w:ind w:left="1008"/>
    </w:pPr>
    <w:rPr>
      <w:rFonts w:ascii="Arial" w:eastAsia="SimSun" w:hAnsi="Arial" w:cs="Times New Roman"/>
      <w:sz w:val="20"/>
      <w:szCs w:val="20"/>
      <w:lang w:val="en-GB"/>
    </w:rPr>
  </w:style>
  <w:style w:type="character" w:customStyle="1" w:styleId="BodyTextChar">
    <w:name w:val="Body Text Char"/>
    <w:basedOn w:val="DefaultParagraphFont"/>
    <w:uiPriority w:val="99"/>
    <w:semiHidden/>
    <w:rsid w:val="00EE08F6"/>
  </w:style>
  <w:style w:type="character" w:customStyle="1" w:styleId="BodyTextChar1">
    <w:name w:val="Body Text Char1"/>
    <w:link w:val="BodyText"/>
    <w:rsid w:val="00EE08F6"/>
    <w:rPr>
      <w:rFonts w:ascii="Arial" w:eastAsia="SimSun" w:hAnsi="Arial" w:cs="Times New Roman"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457FD8"/>
    <w:pPr>
      <w:ind w:left="720"/>
      <w:contextualSpacing/>
    </w:pPr>
    <w:rPr>
      <w:rFonts w:eastAsiaTheme="minorEastAsia"/>
      <w:lang w:val="en-MY" w:eastAsia="zh-CN"/>
    </w:rPr>
  </w:style>
  <w:style w:type="paragraph" w:styleId="Header">
    <w:name w:val="header"/>
    <w:basedOn w:val="Normal"/>
    <w:link w:val="HeaderChar"/>
    <w:uiPriority w:val="99"/>
    <w:unhideWhenUsed/>
    <w:rsid w:val="0086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0FC5"/>
  </w:style>
  <w:style w:type="paragraph" w:styleId="Footer">
    <w:name w:val="footer"/>
    <w:basedOn w:val="Normal"/>
    <w:link w:val="FooterChar"/>
    <w:uiPriority w:val="99"/>
    <w:unhideWhenUsed/>
    <w:rsid w:val="0086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0FC5"/>
  </w:style>
  <w:style w:type="character" w:customStyle="1" w:styleId="Heading2Char">
    <w:name w:val="Heading 2 Char"/>
    <w:basedOn w:val="DefaultParagraphFont"/>
    <w:link w:val="Heading2"/>
    <w:uiPriority w:val="9"/>
    <w:rsid w:val="001F55D8"/>
    <w:rPr>
      <w:rFonts w:ascii="Times New Roman" w:eastAsiaTheme="majorEastAsia" w:hAnsi="Times New Roman" w:cstheme="majorBidi"/>
      <w:b/>
      <w:color w:val="262626" w:themeColor="text1" w:themeTint="D9"/>
      <w:sz w:val="24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860FC5"/>
    <w:rPr>
      <w:rFonts w:ascii="Times New Roman" w:eastAsiaTheme="majorEastAsia" w:hAnsi="Times New Roman" w:cstheme="majorBidi"/>
      <w:b/>
      <w:color w:val="0D0D0D" w:themeColor="text1" w:themeTint="F2"/>
      <w:sz w:val="28"/>
      <w:szCs w:val="32"/>
    </w:rPr>
  </w:style>
  <w:style w:type="table" w:styleId="TableGrid">
    <w:name w:val="Table Grid"/>
    <w:basedOn w:val="TableNormal"/>
    <w:uiPriority w:val="39"/>
    <w:rsid w:val="00B4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semiHidden/>
    <w:rsid w:val="00C01B7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ormalWeb">
    <w:name w:val="Normal (Web)"/>
    <w:basedOn w:val="Normal"/>
    <w:uiPriority w:val="99"/>
    <w:semiHidden/>
    <w:unhideWhenUsed/>
    <w:rsid w:val="00C01B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568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009805-7C58-4CFA-AAB3-80EF6AB4A0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3</Pages>
  <Words>422</Words>
  <Characters>241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hmia G</dc:creator>
  <cp:keywords/>
  <dc:description/>
  <cp:lastModifiedBy>syahmia G</cp:lastModifiedBy>
  <cp:revision>12</cp:revision>
  <dcterms:created xsi:type="dcterms:W3CDTF">2019-09-12T07:20:00Z</dcterms:created>
  <dcterms:modified xsi:type="dcterms:W3CDTF">2019-09-12T10:19:00Z</dcterms:modified>
</cp:coreProperties>
</file>